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483CC0" w:rsidRDefault="00B8325B" w:rsidP="00B8325B">
      <w:pPr>
        <w:jc w:val="center"/>
      </w:pPr>
      <w:r>
        <w:object w:dxaOrig="4920" w:dyaOrig="8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65pt;height:402.05pt" o:ole="">
            <v:imagedata r:id="rId5" o:title=""/>
          </v:shape>
          <o:OLEObject Type="Embed" ProgID="Visio.Drawing.15" ShapeID="_x0000_i1025" DrawAspect="Content" ObjectID="_1622772328" r:id="rId6"/>
        </w:object>
      </w:r>
      <w:bookmarkEnd w:id="0"/>
    </w:p>
    <w:sectPr w:rsidR="00483CC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3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8325B"/>
    <w:rsid w:val="00034CBA"/>
    <w:rsid w:val="00483CC0"/>
    <w:rsid w:val="007F0FBC"/>
    <w:rsid w:val="00AF7CFD"/>
    <w:rsid w:val="00B832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3131313131313131313131313131313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ni</dc:creator>
  <cp:lastModifiedBy>Dani</cp:lastModifiedBy>
  <cp:revision>1</cp:revision>
  <dcterms:created xsi:type="dcterms:W3CDTF">2019-06-23T12:18:00Z</dcterms:created>
  <dcterms:modified xsi:type="dcterms:W3CDTF">2019-06-23T12:18:00Z</dcterms:modified>
</cp:coreProperties>
</file>